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0FF303" w14:textId="77777777" w:rsidR="008F6209" w:rsidRPr="00A550CC" w:rsidRDefault="008F6209" w:rsidP="008F6209">
      <w:pPr>
        <w:pStyle w:val="1"/>
        <w:jc w:val="center"/>
        <w:rPr>
          <w:rFonts w:eastAsia="微软雅黑"/>
          <w:b w:val="0"/>
          <w:bCs w:val="0"/>
          <w:lang w:val="en-GB"/>
        </w:rPr>
      </w:pPr>
      <w:bookmarkStart w:id="0" w:name="_Toc181311587"/>
      <w:r>
        <w:rPr>
          <w:rFonts w:eastAsia="微软雅黑" w:hint="eastAsia"/>
        </w:rPr>
        <w:t>实验二</w:t>
      </w:r>
      <w:r>
        <w:rPr>
          <w:rFonts w:eastAsia="微软雅黑"/>
        </w:rPr>
        <w:t xml:space="preserve"> </w:t>
      </w:r>
      <w:r>
        <w:rPr>
          <w:rFonts w:eastAsia="微软雅黑" w:hint="eastAsia"/>
        </w:rPr>
        <w:t>智能制造系统订单管理模块设计与实现</w:t>
      </w:r>
      <w:bookmarkEnd w:id="0"/>
    </w:p>
    <w:p w14:paraId="3B02A3EF" w14:textId="44400558" w:rsidR="00D34B8B" w:rsidRPr="00994973" w:rsidRDefault="00DC6FE7" w:rsidP="00994973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1</w:t>
      </w:r>
      <w:r w:rsidR="00CF6F9E">
        <w:rPr>
          <w:sz w:val="28"/>
        </w:rPr>
        <w:t xml:space="preserve"> </w:t>
      </w:r>
      <w:r w:rsidR="00CF6F9E" w:rsidRPr="00CF6F9E">
        <w:rPr>
          <w:rFonts w:ascii="Times New Roman" w:hAnsi="Times New Roman"/>
          <w:sz w:val="28"/>
        </w:rPr>
        <w:t>EV-MES</w:t>
      </w:r>
      <w:r w:rsidR="008F6209" w:rsidRPr="008F6209">
        <w:rPr>
          <w:rFonts w:hint="eastAsia"/>
          <w:sz w:val="28"/>
        </w:rPr>
        <w:t>订单模块功能分析</w:t>
      </w:r>
    </w:p>
    <w:p w14:paraId="3D2A5A64" w14:textId="77777777" w:rsidR="004A3D26" w:rsidRPr="002114E0" w:rsidRDefault="004A3D26" w:rsidP="004A3D26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 w:hint="eastAsia"/>
          <w:sz w:val="28"/>
          <w:szCs w:val="28"/>
        </w:rPr>
        <w:t>功能模块划分</w:t>
      </w:r>
    </w:p>
    <w:p w14:paraId="1CDA877F" w14:textId="77777777" w:rsidR="004A3D26" w:rsidRPr="00903F77" w:rsidRDefault="004A3D26" w:rsidP="004A3D26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1</w:t>
      </w:r>
      <w:r w:rsidRPr="00903F77">
        <w:rPr>
          <w:rFonts w:ascii="宋体" w:hAnsi="宋体" w:hint="eastAsia"/>
          <w:b/>
          <w:bCs/>
          <w:sz w:val="28"/>
          <w:szCs w:val="28"/>
        </w:rPr>
        <w:t>订单基础管理模块</w:t>
      </w:r>
    </w:p>
    <w:p w14:paraId="068CCC76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Pr="00903F77">
        <w:rPr>
          <w:rFonts w:hint="eastAsia"/>
        </w:rPr>
        <w:t>订单录入功能：支持新建订单，包含客户名称、车型、数量等基本信息录入</w:t>
      </w:r>
      <w:r>
        <w:rPr>
          <w:rFonts w:hint="eastAsia"/>
        </w:rPr>
        <w:t>。</w:t>
      </w:r>
    </w:p>
    <w:p w14:paraId="628C7C9E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Pr="00903F77">
        <w:rPr>
          <w:rFonts w:hint="eastAsia"/>
        </w:rPr>
        <w:t>订单查询功能：提供订单列表展示，</w:t>
      </w:r>
      <w:proofErr w:type="gramStart"/>
      <w:r w:rsidRPr="00903F77">
        <w:rPr>
          <w:rFonts w:hint="eastAsia"/>
        </w:rPr>
        <w:t>支持分页显示</w:t>
      </w:r>
      <w:proofErr w:type="gramEnd"/>
      <w:r w:rsidRPr="00903F77">
        <w:rPr>
          <w:rFonts w:hint="eastAsia"/>
        </w:rPr>
        <w:t>和客户名称模糊搜索</w:t>
      </w:r>
      <w:r>
        <w:rPr>
          <w:rFonts w:hint="eastAsia"/>
        </w:rPr>
        <w:t>。</w:t>
      </w:r>
    </w:p>
    <w:p w14:paraId="4295AA9E" w14:textId="77777777" w:rsidR="004A3D26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Pr="00903F77">
        <w:rPr>
          <w:rFonts w:hint="eastAsia"/>
        </w:rPr>
        <w:t>订单修改功能：支持编辑现有订单的所有字段信息</w:t>
      </w:r>
      <w:r>
        <w:rPr>
          <w:rFonts w:hint="eastAsia"/>
        </w:rPr>
        <w:t>。</w:t>
      </w:r>
    </w:p>
    <w:p w14:paraId="02BF347D" w14:textId="77777777" w:rsidR="004A3D26" w:rsidRDefault="004A3D26" w:rsidP="004A3D2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903F77">
        <w:rPr>
          <w:rFonts w:hint="eastAsia"/>
        </w:rPr>
        <w:t>订单删除功能：提供订单删除操作，支持数据完整性保护</w:t>
      </w:r>
    </w:p>
    <w:p w14:paraId="7C4D3EA7" w14:textId="77777777" w:rsidR="004A3D26" w:rsidRPr="00903F77" w:rsidRDefault="004A3D26" w:rsidP="004A3D26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>
        <w:rPr>
          <w:rFonts w:ascii="宋体" w:hAnsi="宋体"/>
          <w:b/>
          <w:bCs/>
          <w:sz w:val="28"/>
          <w:szCs w:val="28"/>
        </w:rPr>
        <w:t>2</w:t>
      </w:r>
      <w:r w:rsidRPr="00903F77">
        <w:rPr>
          <w:rFonts w:ascii="宋体" w:hAnsi="宋体" w:hint="eastAsia"/>
          <w:b/>
          <w:bCs/>
          <w:sz w:val="28"/>
          <w:szCs w:val="28"/>
        </w:rPr>
        <w:t>订单状态管理模块</w:t>
      </w:r>
    </w:p>
    <w:p w14:paraId="3A69830F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Pr="00903F77">
        <w:rPr>
          <w:rFonts w:hint="eastAsia"/>
        </w:rPr>
        <w:t>状态跟踪功能：实现订单状态流转（新建→审核中→已完成）</w:t>
      </w:r>
      <w:r>
        <w:rPr>
          <w:rFonts w:hint="eastAsia"/>
        </w:rPr>
        <w:t>。</w:t>
      </w:r>
    </w:p>
    <w:p w14:paraId="7CD5A0B3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Pr="00903F77">
        <w:rPr>
          <w:rFonts w:hint="eastAsia"/>
        </w:rPr>
        <w:t>状态更新功能：支持手动更新订单状态</w:t>
      </w:r>
      <w:r>
        <w:rPr>
          <w:rFonts w:hint="eastAsia"/>
        </w:rPr>
        <w:t>。</w:t>
      </w:r>
    </w:p>
    <w:p w14:paraId="2A82F375" w14:textId="77777777" w:rsidR="004A3D26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Pr="00903F77">
        <w:rPr>
          <w:rFonts w:hint="eastAsia"/>
        </w:rPr>
        <w:t>状态统计功能：提供各状态订单数量统计和完成率计算</w:t>
      </w:r>
      <w:r>
        <w:rPr>
          <w:rFonts w:hint="eastAsia"/>
        </w:rPr>
        <w:t>。</w:t>
      </w:r>
    </w:p>
    <w:p w14:paraId="7CC28FDD" w14:textId="77777777" w:rsidR="004A3D26" w:rsidRPr="00903F77" w:rsidRDefault="004A3D26" w:rsidP="004A3D26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>
        <w:rPr>
          <w:rFonts w:ascii="宋体" w:hAnsi="宋体"/>
          <w:b/>
          <w:bCs/>
          <w:sz w:val="28"/>
          <w:szCs w:val="28"/>
        </w:rPr>
        <w:t>3</w:t>
      </w:r>
      <w:r w:rsidRPr="00141FD6">
        <w:rPr>
          <w:rFonts w:ascii="宋体" w:hAnsi="宋体" w:hint="eastAsia"/>
          <w:b/>
          <w:bCs/>
          <w:sz w:val="28"/>
          <w:szCs w:val="28"/>
        </w:rPr>
        <w:t>订单可视化模块</w:t>
      </w:r>
    </w:p>
    <w:p w14:paraId="4F16129C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Pr="00141FD6">
        <w:rPr>
          <w:rFonts w:hint="eastAsia"/>
        </w:rPr>
        <w:t>统计卡片展示：显示总订单数、新建订单、审核中订单、已完成订单等关键指标</w:t>
      </w:r>
      <w:r>
        <w:rPr>
          <w:rFonts w:hint="eastAsia"/>
        </w:rPr>
        <w:t>。</w:t>
      </w:r>
    </w:p>
    <w:p w14:paraId="1CD4D84B" w14:textId="77777777" w:rsidR="004A3D26" w:rsidRPr="002114E0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Pr="00141FD6">
        <w:rPr>
          <w:rFonts w:hint="eastAsia"/>
        </w:rPr>
        <w:t>数据</w:t>
      </w:r>
      <w:r>
        <w:rPr>
          <w:rFonts w:hint="eastAsia"/>
        </w:rPr>
        <w:t>图表</w:t>
      </w:r>
      <w:r w:rsidRPr="00141FD6">
        <w:rPr>
          <w:rFonts w:hint="eastAsia"/>
        </w:rPr>
        <w:t>展示：以</w:t>
      </w:r>
      <w:r>
        <w:rPr>
          <w:rFonts w:hint="eastAsia"/>
        </w:rPr>
        <w:t>图表</w:t>
      </w:r>
      <w:r w:rsidRPr="00141FD6">
        <w:rPr>
          <w:rFonts w:hint="eastAsia"/>
        </w:rPr>
        <w:t>形式展示订单详细信息，</w:t>
      </w:r>
      <w:r>
        <w:rPr>
          <w:rFonts w:hint="eastAsia"/>
        </w:rPr>
        <w:t>方便查看数据。</w:t>
      </w:r>
    </w:p>
    <w:p w14:paraId="2C7A851F" w14:textId="77777777" w:rsidR="004A3D26" w:rsidRPr="00903F77" w:rsidRDefault="004A3D26" w:rsidP="004A3D2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Pr="00141FD6">
        <w:rPr>
          <w:rFonts w:hint="eastAsia"/>
        </w:rPr>
        <w:t>分页导航功能：提供分页控件，支持大量数据的高效浏览</w:t>
      </w:r>
      <w:r>
        <w:rPr>
          <w:rFonts w:hint="eastAsia"/>
        </w:rPr>
        <w:t>。</w:t>
      </w:r>
    </w:p>
    <w:p w14:paraId="7351C1DD" w14:textId="77777777" w:rsidR="004A3D26" w:rsidRDefault="004A3D26" w:rsidP="004A3D26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2</w:t>
      </w:r>
      <w:r w:rsidRPr="002114E0">
        <w:rPr>
          <w:rFonts w:ascii="宋体" w:eastAsia="宋体" w:hAnsi="宋体" w:hint="eastAsia"/>
          <w:sz w:val="28"/>
          <w:szCs w:val="28"/>
        </w:rPr>
        <w:t>系统功能图</w:t>
      </w:r>
    </w:p>
    <w:p w14:paraId="22871FB1" w14:textId="77777777" w:rsidR="004A3D26" w:rsidRPr="00141FD6" w:rsidRDefault="004A3D26" w:rsidP="004A3D26">
      <w:pPr>
        <w:spacing w:line="360" w:lineRule="auto"/>
        <w:ind w:firstLineChars="200" w:firstLine="420"/>
      </w:pPr>
      <w:r>
        <w:rPr>
          <w:rFonts w:hint="eastAsia"/>
        </w:rPr>
        <w:t>如</w:t>
      </w:r>
      <w:r w:rsidRPr="00141FD6">
        <w:t>图</w:t>
      </w:r>
      <w:r w:rsidRPr="00141FD6">
        <w:t>1-1</w:t>
      </w:r>
      <w:r w:rsidRPr="00141FD6">
        <w:t>所示，本系统围绕订单全生命周期管理，从基础数据维护到状态追踪，再到多维度可视化呈现，构建了一个完整的订单管理生态。</w:t>
      </w:r>
      <w:r>
        <w:rPr>
          <w:rFonts w:hint="eastAsia"/>
        </w:rPr>
        <w:t>以</w:t>
      </w:r>
      <w:r w:rsidRPr="00141FD6">
        <w:t>订单基础管理模块为核心，实现</w:t>
      </w:r>
      <w:r>
        <w:rPr>
          <w:rFonts w:hint="eastAsia"/>
        </w:rPr>
        <w:t>对</w:t>
      </w:r>
      <w:r w:rsidRPr="00141FD6">
        <w:t>订单信息的</w:t>
      </w:r>
      <w:r>
        <w:rPr>
          <w:rFonts w:hint="eastAsia"/>
        </w:rPr>
        <w:t>基本</w:t>
      </w:r>
      <w:r w:rsidRPr="00141FD6">
        <w:t>维护；订单状态管理模块则通过状态跟踪与统计功能，呈现各阶段订单的流转情况；订单可视化模块借助卡片与图表展示方式，将关键业务指标直观呈现，提升效率。</w:t>
      </w:r>
    </w:p>
    <w:p w14:paraId="34D78C10" w14:textId="27403925" w:rsidR="004A3D26" w:rsidRPr="000233F4" w:rsidRDefault="00B53392" w:rsidP="004A3D26">
      <w:pPr>
        <w:spacing w:line="360" w:lineRule="auto"/>
        <w:jc w:val="center"/>
        <w:rPr>
          <w:sz w:val="24"/>
          <w:szCs w:val="24"/>
        </w:rPr>
      </w:pPr>
      <w:r>
        <w:object w:dxaOrig="7896" w:dyaOrig="3876" w14:anchorId="0D84DD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193.2pt" o:ole="">
            <v:imagedata r:id="rId8" o:title=""/>
          </v:shape>
          <o:OLEObject Type="Embed" ProgID="Visio.Drawing.15" ShapeID="_x0000_i1025" DrawAspect="Content" ObjectID="_1820727364" r:id="rId9"/>
        </w:object>
      </w:r>
    </w:p>
    <w:p w14:paraId="4C251595" w14:textId="77777777" w:rsidR="004A3D26" w:rsidRDefault="004A3D26" w:rsidP="004A3D26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1-1</w:t>
      </w:r>
      <w:r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系统功能图</w:t>
      </w:r>
    </w:p>
    <w:p w14:paraId="45B9D1D1" w14:textId="77777777" w:rsidR="004A3D26" w:rsidRDefault="004A3D26" w:rsidP="004A3D26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2</w:t>
      </w:r>
      <w:r>
        <w:rPr>
          <w:sz w:val="28"/>
        </w:rPr>
        <w:t xml:space="preserve"> </w:t>
      </w:r>
      <w:r w:rsidRPr="002551FE">
        <w:rPr>
          <w:sz w:val="28"/>
        </w:rPr>
        <w:t>EV-MES</w:t>
      </w:r>
      <w:r w:rsidRPr="002551FE">
        <w:rPr>
          <w:rFonts w:hint="eastAsia"/>
          <w:sz w:val="28"/>
        </w:rPr>
        <w:t>订单管理</w:t>
      </w:r>
      <w:r>
        <w:rPr>
          <w:rFonts w:hint="eastAsia"/>
          <w:sz w:val="28"/>
        </w:rPr>
        <w:t>功能</w:t>
      </w:r>
      <w:r w:rsidRPr="002551FE">
        <w:rPr>
          <w:rFonts w:hint="eastAsia"/>
          <w:sz w:val="28"/>
        </w:rPr>
        <w:t>流程图</w:t>
      </w:r>
    </w:p>
    <w:p w14:paraId="04B30CDB" w14:textId="77777777" w:rsidR="004A3D26" w:rsidRPr="00141FD6" w:rsidRDefault="004A3D26" w:rsidP="004A3D26">
      <w:pPr>
        <w:spacing w:line="360" w:lineRule="auto"/>
        <w:ind w:firstLineChars="200" w:firstLine="420"/>
      </w:pPr>
      <w:r w:rsidRPr="00141FD6">
        <w:rPr>
          <w:rFonts w:hint="eastAsia"/>
        </w:rPr>
        <w:t>如图</w:t>
      </w:r>
      <w:r w:rsidRPr="00141FD6">
        <w:rPr>
          <w:rFonts w:hint="eastAsia"/>
        </w:rPr>
        <w:t>2-1</w:t>
      </w:r>
      <w:r w:rsidRPr="00141FD6">
        <w:rPr>
          <w:rFonts w:hint="eastAsia"/>
        </w:rPr>
        <w:t>所示，系统以“录入—验证—审核—计划—完成”为主线，构建订单</w:t>
      </w:r>
      <w:r>
        <w:rPr>
          <w:rFonts w:hint="eastAsia"/>
        </w:rPr>
        <w:t>完整</w:t>
      </w:r>
      <w:r w:rsidRPr="00141FD6">
        <w:rPr>
          <w:rFonts w:hint="eastAsia"/>
        </w:rPr>
        <w:t>周期流程，层层校验、状态可视，确保数据准确</w:t>
      </w:r>
      <w:r>
        <w:rPr>
          <w:rFonts w:hint="eastAsia"/>
        </w:rPr>
        <w:t>和</w:t>
      </w:r>
      <w:r w:rsidRPr="00141FD6">
        <w:rPr>
          <w:rFonts w:hint="eastAsia"/>
        </w:rPr>
        <w:t>流程规范，有效提升订单处理效率与业务协同水平。</w:t>
      </w:r>
    </w:p>
    <w:p w14:paraId="6400DD70" w14:textId="77777777" w:rsidR="004A3D26" w:rsidRDefault="004A3D26" w:rsidP="004A3D26">
      <w:pPr>
        <w:jc w:val="center"/>
      </w:pPr>
      <w:r>
        <w:rPr>
          <w:rFonts w:hint="eastAsia"/>
          <w:noProof/>
        </w:rPr>
        <w:drawing>
          <wp:inline distT="0" distB="0" distL="0" distR="0" wp14:anchorId="662C0730" wp14:editId="421C9F0B">
            <wp:extent cx="3535681" cy="3689350"/>
            <wp:effectExtent l="0" t="0" r="762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683" cy="369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BEE27" w14:textId="77777777" w:rsidR="004A3D26" w:rsidRPr="006B7CC1" w:rsidRDefault="004A3D26" w:rsidP="004A3D26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2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功能流程图</w:t>
      </w:r>
    </w:p>
    <w:p w14:paraId="6AA9E885" w14:textId="1AE83957" w:rsidR="000233F4" w:rsidRPr="008F6209" w:rsidRDefault="008F6209" w:rsidP="008F6209">
      <w:pPr>
        <w:pStyle w:val="1"/>
        <w:spacing w:beforeLines="50" w:before="156" w:afterLines="50" w:after="156" w:line="240" w:lineRule="auto"/>
        <w:rPr>
          <w:sz w:val="28"/>
        </w:rPr>
      </w:pPr>
      <w:r>
        <w:rPr>
          <w:sz w:val="28"/>
        </w:rPr>
        <w:lastRenderedPageBreak/>
        <w:t>3</w:t>
      </w:r>
      <w:r w:rsidR="002551FE" w:rsidRPr="002551FE">
        <w:rPr>
          <w:rFonts w:hint="eastAsia"/>
          <w:sz w:val="28"/>
        </w:rPr>
        <w:t>订单管理</w:t>
      </w:r>
      <w:r w:rsidR="006B7CC1">
        <w:rPr>
          <w:rFonts w:hint="eastAsia"/>
          <w:sz w:val="28"/>
        </w:rPr>
        <w:t>功能</w:t>
      </w:r>
      <w:r w:rsidR="002551FE" w:rsidRPr="002551FE">
        <w:rPr>
          <w:rFonts w:hint="eastAsia"/>
          <w:sz w:val="28"/>
        </w:rPr>
        <w:t>设计与实现</w:t>
      </w:r>
    </w:p>
    <w:p w14:paraId="4C727283" w14:textId="5D4121B9" w:rsidR="006B7CC1" w:rsidRPr="00CF1228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数据表设计</w:t>
      </w:r>
    </w:p>
    <w:p w14:paraId="5D9FEE92" w14:textId="3732BB3D" w:rsidR="006B7CC1" w:rsidRDefault="006B7CC1" w:rsidP="006B7CC1">
      <w:pPr>
        <w:ind w:firstLineChars="200" w:firstLine="360"/>
        <w:jc w:val="center"/>
        <w:rPr>
          <w:rFonts w:ascii="Times New Roman" w:hAnsi="Times New Roman"/>
        </w:rPr>
      </w:pPr>
      <w:r w:rsidRPr="00BC57E4">
        <w:rPr>
          <w:rFonts w:ascii="楷体" w:eastAsia="楷体" w:hAnsi="楷体" w:hint="eastAsia"/>
          <w:sz w:val="18"/>
          <w:szCs w:val="18"/>
        </w:rPr>
        <w:t>表</w:t>
      </w:r>
      <w:r w:rsidR="00865A78">
        <w:rPr>
          <w:rFonts w:ascii="Times New Roman" w:eastAsia="黑体" w:hAnsi="Times New Roman"/>
          <w:sz w:val="18"/>
          <w:szCs w:val="18"/>
        </w:rPr>
        <w:t>3</w:t>
      </w:r>
      <w:r>
        <w:rPr>
          <w:rFonts w:ascii="Times New Roman" w:eastAsia="黑体" w:hAnsi="Times New Roman"/>
          <w:sz w:val="18"/>
          <w:szCs w:val="18"/>
        </w:rPr>
        <w:t xml:space="preserve">-1 </w:t>
      </w:r>
      <w:r w:rsidR="00DA26A0" w:rsidRPr="00DA26A0">
        <w:rPr>
          <w:rFonts w:ascii="Times New Roman" w:hAnsi="Times New Roman"/>
          <w:bCs/>
          <w:szCs w:val="21"/>
        </w:rPr>
        <w:t>orders</w:t>
      </w:r>
      <w:r w:rsidRPr="00BC57E4">
        <w:rPr>
          <w:rFonts w:ascii="楷体" w:eastAsia="楷体" w:hAnsi="楷体" w:hint="eastAsia"/>
          <w:sz w:val="18"/>
          <w:szCs w:val="18"/>
        </w:rPr>
        <w:t>表</w:t>
      </w:r>
    </w:p>
    <w:tbl>
      <w:tblPr>
        <w:tblW w:w="8685" w:type="dxa"/>
        <w:jc w:val="center"/>
        <w:tblBorders>
          <w:top w:val="single" w:sz="8" w:space="0" w:color="auto"/>
          <w:bottom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2"/>
        <w:gridCol w:w="2203"/>
        <w:gridCol w:w="4430"/>
      </w:tblGrid>
      <w:tr w:rsidR="006B7CC1" w14:paraId="42948285" w14:textId="77777777" w:rsidTr="00787E10">
        <w:trPr>
          <w:jc w:val="center"/>
        </w:trPr>
        <w:tc>
          <w:tcPr>
            <w:tcW w:w="2051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5B902EDB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字段</w:t>
            </w:r>
          </w:p>
        </w:tc>
        <w:tc>
          <w:tcPr>
            <w:tcW w:w="2202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45625CE7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4427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6992DF7C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约束及含义</w:t>
            </w:r>
          </w:p>
        </w:tc>
      </w:tr>
      <w:tr w:rsidR="006B7CC1" w14:paraId="71A0F0D8" w14:textId="77777777" w:rsidTr="00787E10">
        <w:trPr>
          <w:jc w:val="center"/>
        </w:trPr>
        <w:tc>
          <w:tcPr>
            <w:tcW w:w="2051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660066D" w14:textId="77777777" w:rsidR="006B7CC1" w:rsidRPr="00CF1228" w:rsidRDefault="006B7CC1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1228">
              <w:rPr>
                <w:rFonts w:ascii="Times New Roman" w:hAnsi="Times New Roman"/>
                <w:sz w:val="18"/>
                <w:szCs w:val="18"/>
              </w:rPr>
              <w:t>id</w:t>
            </w:r>
          </w:p>
          <w:p w14:paraId="3CE362D5" w14:textId="197672C4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customer</w:t>
            </w:r>
          </w:p>
        </w:tc>
        <w:tc>
          <w:tcPr>
            <w:tcW w:w="2202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7A535A0B" w14:textId="4EED9D4D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6AB261F0" w14:textId="28053EFA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100)</w:t>
            </w:r>
          </w:p>
        </w:tc>
        <w:tc>
          <w:tcPr>
            <w:tcW w:w="4427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8641D76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BF3509">
              <w:rPr>
                <w:rFonts w:hint="eastAsia"/>
                <w:sz w:val="18"/>
                <w:szCs w:val="18"/>
              </w:rPr>
              <w:t>自增</w:t>
            </w:r>
          </w:p>
          <w:p w14:paraId="13CB1994" w14:textId="53D1038F" w:rsidR="006B7CC1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客户名称</w:t>
            </w:r>
          </w:p>
        </w:tc>
      </w:tr>
      <w:tr w:rsidR="006B7CC1" w14:paraId="598565D7" w14:textId="77777777" w:rsidTr="00DA26A0">
        <w:trPr>
          <w:jc w:val="center"/>
        </w:trPr>
        <w:tc>
          <w:tcPr>
            <w:tcW w:w="2051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46448382" w14:textId="3F0051B7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vehicle_model</w:t>
            </w:r>
            <w:proofErr w:type="spellEnd"/>
          </w:p>
          <w:p w14:paraId="1FAEE7B6" w14:textId="77777777" w:rsidR="006B7CC1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quantity</w:t>
            </w:r>
          </w:p>
          <w:p w14:paraId="3E5E5639" w14:textId="77777777" w:rsidR="00DA26A0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due_date</w:t>
            </w:r>
            <w:proofErr w:type="spellEnd"/>
          </w:p>
          <w:p w14:paraId="208F65CC" w14:textId="77777777" w:rsidR="00DA26A0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atus</w:t>
            </w:r>
          </w:p>
          <w:p w14:paraId="48E5880A" w14:textId="77777777" w:rsidR="00DA26A0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vin_prefix</w:t>
            </w:r>
            <w:proofErr w:type="spellEnd"/>
          </w:p>
          <w:p w14:paraId="0444A2DD" w14:textId="77777777" w:rsidR="00DA26A0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created_at</w:t>
            </w:r>
            <w:proofErr w:type="spellEnd"/>
          </w:p>
          <w:p w14:paraId="4D75E193" w14:textId="02B2AC7C" w:rsidR="00DA26A0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updated_at</w:t>
            </w:r>
            <w:proofErr w:type="spellEnd"/>
          </w:p>
        </w:tc>
        <w:tc>
          <w:tcPr>
            <w:tcW w:w="2202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3E5BABF4" w14:textId="79AD8E8E" w:rsidR="006B7CC1" w:rsidRPr="00CF1228" w:rsidRDefault="00DA26A0" w:rsidP="00787E10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50)</w:t>
            </w:r>
          </w:p>
          <w:p w14:paraId="695B1519" w14:textId="77777777" w:rsidR="00DA26A0" w:rsidRDefault="00DA26A0" w:rsidP="00DA26A0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536B7211" w14:textId="77777777" w:rsidR="00DA26A0" w:rsidRPr="00DA26A0" w:rsidRDefault="00DA26A0" w:rsidP="00DA26A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  <w:p w14:paraId="4AAB0D57" w14:textId="77777777" w:rsidR="00DA26A0" w:rsidRPr="00DA26A0" w:rsidRDefault="00DA26A0" w:rsidP="00DA26A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20)</w:t>
            </w:r>
          </w:p>
          <w:p w14:paraId="754A851E" w14:textId="77777777" w:rsidR="00DA26A0" w:rsidRPr="00DA26A0" w:rsidRDefault="00DA26A0" w:rsidP="00DA26A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10)</w:t>
            </w:r>
          </w:p>
          <w:p w14:paraId="4D53475E" w14:textId="77777777" w:rsidR="00DA26A0" w:rsidRPr="00DA26A0" w:rsidRDefault="00DA26A0" w:rsidP="00DA26A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  <w:p w14:paraId="5DE08A87" w14:textId="643F3588" w:rsidR="00DA26A0" w:rsidRPr="00DA26A0" w:rsidRDefault="00DA26A0" w:rsidP="00DA26A0">
            <w:pPr>
              <w:jc w:val="center"/>
              <w:rPr>
                <w:rFonts w:ascii="Consolas" w:hAnsi="Consolas" w:cs="宋体"/>
                <w:color w:val="F3F3F3"/>
                <w:kern w:val="0"/>
                <w:szCs w:val="21"/>
              </w:rPr>
            </w:pPr>
            <w:proofErr w:type="spellStart"/>
            <w:r w:rsidRPr="00DA26A0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4427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6E9DB4B3" w14:textId="77777777" w:rsidR="00DA26A0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车型</w:t>
            </w:r>
          </w:p>
          <w:p w14:paraId="489A7876" w14:textId="06AEC031" w:rsidR="006B7CC1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数量</w:t>
            </w:r>
          </w:p>
          <w:p w14:paraId="05D1282A" w14:textId="4675F791" w:rsidR="00DA26A0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交期</w:t>
            </w:r>
          </w:p>
          <w:p w14:paraId="34CFE375" w14:textId="77777777" w:rsidR="00DA26A0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订单状态</w:t>
            </w:r>
          </w:p>
          <w:p w14:paraId="292A4A7F" w14:textId="36A74AA5" w:rsidR="00DA26A0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VIN</w:t>
            </w:r>
            <w:r w:rsidRPr="00DA26A0">
              <w:rPr>
                <w:sz w:val="18"/>
                <w:szCs w:val="18"/>
              </w:rPr>
              <w:t>前缀</w:t>
            </w:r>
          </w:p>
          <w:p w14:paraId="26913E34" w14:textId="77777777" w:rsidR="00DA26A0" w:rsidRPr="00DA26A0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创建时间</w:t>
            </w:r>
          </w:p>
          <w:p w14:paraId="523F17EB" w14:textId="43F26E15" w:rsidR="00DA26A0" w:rsidRPr="00BF3509" w:rsidRDefault="00DA26A0" w:rsidP="00DA26A0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更新时间</w:t>
            </w:r>
          </w:p>
        </w:tc>
      </w:tr>
    </w:tbl>
    <w:p w14:paraId="790E28F6" w14:textId="77777777" w:rsidR="006B7CC1" w:rsidRPr="00D34B8B" w:rsidRDefault="006B7CC1" w:rsidP="006B7CC1">
      <w:pPr>
        <w:rPr>
          <w:color w:val="FF0000"/>
        </w:rPr>
      </w:pPr>
    </w:p>
    <w:p w14:paraId="7CB87E92" w14:textId="08E51B4C" w:rsidR="006B7CC1" w:rsidRPr="006B7CC1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2</w:t>
      </w:r>
      <w:r>
        <w:rPr>
          <w:rFonts w:ascii="宋体" w:eastAsia="宋体" w:hAnsi="宋体"/>
          <w:sz w:val="28"/>
          <w:szCs w:val="28"/>
        </w:rPr>
        <w:t xml:space="preserve"> </w:t>
      </w:r>
      <w:r w:rsidR="00A41BCB" w:rsidRPr="00A41BCB">
        <w:rPr>
          <w:rFonts w:ascii="宋体" w:eastAsia="宋体" w:hAnsi="宋体" w:hint="eastAsia"/>
          <w:sz w:val="28"/>
          <w:szCs w:val="28"/>
        </w:rPr>
        <w:t>订单</w:t>
      </w:r>
      <w:r w:rsidR="00A33078">
        <w:rPr>
          <w:rFonts w:ascii="宋体" w:eastAsia="宋体" w:hAnsi="宋体" w:hint="eastAsia"/>
          <w:sz w:val="28"/>
          <w:szCs w:val="28"/>
        </w:rPr>
        <w:t>列表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1F908FB5" w14:textId="77777777" w:rsidR="00DC6FE7" w:rsidRPr="00D34B8B" w:rsidRDefault="00DC6FE7" w:rsidP="00DC6FE7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Pr="00D34B8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07E5E148" w14:textId="4E72A70C" w:rsidR="00DC6FE7" w:rsidRPr="00D34B8B" w:rsidRDefault="00A33078" w:rsidP="001655D3">
      <w:pPr>
        <w:jc w:val="center"/>
        <w:rPr>
          <w:rFonts w:ascii="Times New Roman" w:hAnsi="Times New Roman"/>
        </w:rPr>
      </w:pPr>
      <w:r w:rsidRPr="00A33078">
        <w:rPr>
          <w:rFonts w:ascii="Times New Roman" w:hAnsi="Times New Roman"/>
          <w:noProof/>
        </w:rPr>
        <w:drawing>
          <wp:inline distT="0" distB="0" distL="0" distR="0" wp14:anchorId="1F7F68A7" wp14:editId="10D3237B">
            <wp:extent cx="5052060" cy="2894625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9148" cy="2898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68C4E" w14:textId="03D9F50D" w:rsidR="00E91796" w:rsidRPr="00D34B8B" w:rsidRDefault="00E91796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 w:rsidR="00DA26A0"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 w:rsidR="00DA26A0" w:rsidRPr="00DA26A0">
        <w:rPr>
          <w:rFonts w:ascii="黑体" w:eastAsia="黑体" w:hAnsi="黑体" w:hint="eastAsia"/>
          <w:sz w:val="18"/>
          <w:szCs w:val="18"/>
        </w:rPr>
        <w:t>订单</w:t>
      </w:r>
      <w:r w:rsidR="00A33078">
        <w:rPr>
          <w:rFonts w:ascii="黑体" w:eastAsia="黑体" w:hAnsi="黑体" w:hint="eastAsia"/>
          <w:sz w:val="18"/>
          <w:szCs w:val="18"/>
        </w:rPr>
        <w:t>列表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61B17097" w14:textId="04BAA6D7" w:rsidR="00E91796" w:rsidRPr="00D34B8B" w:rsidRDefault="00E91796" w:rsidP="00E91796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 w:rsidR="00A76167"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91796" w14:paraId="514FCF25" w14:textId="77777777" w:rsidTr="00E91796">
        <w:tc>
          <w:tcPr>
            <w:tcW w:w="8296" w:type="dxa"/>
          </w:tcPr>
          <w:p w14:paraId="2E732F66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>@</w:t>
            </w:r>
            <w:proofErr w:type="gramStart"/>
            <w:r w:rsidRPr="00A33078">
              <w:rPr>
                <w:rFonts w:ascii="Consolas" w:hAnsi="Consolas" w:cs="Courier New"/>
                <w:sz w:val="21"/>
                <w:szCs w:val="21"/>
              </w:rPr>
              <w:t>order</w:t>
            </w:r>
            <w:proofErr w:type="gramEnd"/>
            <w:r w:rsidRPr="00A33078">
              <w:rPr>
                <w:rFonts w:ascii="Consolas" w:hAnsi="Consolas" w:cs="Courier New"/>
                <w:sz w:val="21"/>
                <w:szCs w:val="21"/>
              </w:rPr>
              <w:t>_bp.route('/')</w:t>
            </w:r>
          </w:p>
          <w:p w14:paraId="308B926C" w14:textId="3137CD7B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page_order_list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):</w:t>
            </w:r>
          </w:p>
          <w:p w14:paraId="757D0608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585D6813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session_factory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126E94D2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order_servic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OrderServic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10AB2402" w14:textId="02B69326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</w:t>
            </w:r>
          </w:p>
          <w:p w14:paraId="109117E1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page = int(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'page', 1))</w:t>
            </w:r>
          </w:p>
          <w:p w14:paraId="294DBA3A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= int(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', 10))</w:t>
            </w:r>
          </w:p>
          <w:p w14:paraId="25EE1259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search =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'search', '')</w:t>
            </w:r>
          </w:p>
          <w:p w14:paraId="4B2FF23B" w14:textId="0D6F525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51E1098" w14:textId="77777777" w:rsid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result =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order_service.get_orders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(page=page,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=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, search=search)</w:t>
            </w:r>
          </w:p>
          <w:p w14:paraId="4712FAE7" w14:textId="590EBAB8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 w:hint="eastAsia"/>
                <w:sz w:val="21"/>
                <w:szCs w:val="21"/>
              </w:rPr>
              <w:t xml:space="preserve"> </w:t>
            </w:r>
          </w:p>
          <w:p w14:paraId="3E305539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stats =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order_service.get_order_statistics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5F42355C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A05F978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('order/list.html', </w:t>
            </w:r>
          </w:p>
          <w:p w14:paraId="22402B6A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                     orders=result['orders'],</w:t>
            </w:r>
          </w:p>
          <w:p w14:paraId="12CE4B8A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                     pagination=result,</w:t>
            </w:r>
          </w:p>
          <w:p w14:paraId="0F34B24C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                     search=search,</w:t>
            </w:r>
          </w:p>
          <w:p w14:paraId="73A8B3D2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                     stats=stats,</w:t>
            </w:r>
          </w:p>
          <w:p w14:paraId="2A07718E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status_options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=ORDER_STATUS)</w:t>
            </w:r>
          </w:p>
          <w:p w14:paraId="7A9C2E92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54B39D03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A33078">
              <w:rPr>
                <w:rFonts w:ascii="Consolas" w:hAnsi="Consolas" w:cs="Courier New" w:hint="eastAsia"/>
                <w:sz w:val="21"/>
                <w:szCs w:val="21"/>
              </w:rPr>
              <w:t>获取订单列表失败</w:t>
            </w:r>
            <w:r w:rsidRPr="00A33078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099B4D3E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('order/list.html', orders=[], pagination={}, search='', stats={},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status_options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=ORDER_STATUS)</w:t>
            </w:r>
          </w:p>
          <w:p w14:paraId="25EEEC23" w14:textId="77777777" w:rsidR="00A33078" w:rsidRPr="00A33078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495808A0" w14:textId="59E5BF6C" w:rsidR="00E91796" w:rsidRPr="00E52BBA" w:rsidRDefault="00A33078" w:rsidP="00A33078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33078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33078">
              <w:rPr>
                <w:rFonts w:ascii="Consolas" w:hAnsi="Consolas" w:cs="Courier New"/>
                <w:sz w:val="21"/>
                <w:szCs w:val="21"/>
              </w:rPr>
              <w:t>db.close</w:t>
            </w:r>
            <w:proofErr w:type="spellEnd"/>
            <w:r w:rsidRPr="00A33078">
              <w:rPr>
                <w:rFonts w:ascii="Consolas" w:hAnsi="Consolas" w:cs="Courier New"/>
                <w:sz w:val="21"/>
                <w:szCs w:val="21"/>
              </w:rPr>
              <w:t>()</w:t>
            </w:r>
          </w:p>
        </w:tc>
      </w:tr>
    </w:tbl>
    <w:p w14:paraId="22E9229B" w14:textId="30A40DB7" w:rsidR="00A41BCB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 xml:space="preserve">3 </w:t>
      </w:r>
      <w:r>
        <w:rPr>
          <w:rFonts w:ascii="宋体" w:eastAsia="宋体" w:hAnsi="宋体" w:hint="eastAsia"/>
          <w:sz w:val="28"/>
          <w:szCs w:val="28"/>
        </w:rPr>
        <w:t>编辑</w:t>
      </w:r>
      <w:r w:rsidRPr="00A41BCB">
        <w:rPr>
          <w:rFonts w:ascii="宋体" w:eastAsia="宋体" w:hAnsi="宋体" w:hint="eastAsia"/>
          <w:sz w:val="28"/>
          <w:szCs w:val="28"/>
        </w:rPr>
        <w:t>订单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2CD6A354" w14:textId="0E9594BE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7C296D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4144A7F4" w14:textId="6B4F0509" w:rsidR="00FA5ED0" w:rsidRPr="00D34B8B" w:rsidRDefault="00FA5ED0" w:rsidP="00FA5ED0">
      <w:pPr>
        <w:rPr>
          <w:rFonts w:ascii="Times New Roman" w:hAnsi="Times New Roman"/>
        </w:rPr>
      </w:pPr>
      <w:r w:rsidRPr="00FA5ED0">
        <w:rPr>
          <w:rFonts w:ascii="Times New Roman" w:hAnsi="Times New Roman"/>
          <w:noProof/>
        </w:rPr>
        <w:drawing>
          <wp:inline distT="0" distB="0" distL="0" distR="0" wp14:anchorId="622559CC" wp14:editId="45FC1F6E">
            <wp:extent cx="5274310" cy="18542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37594"/>
                    <a:stretch/>
                  </pic:blipFill>
                  <pic:spPr bwMode="auto">
                    <a:xfrm>
                      <a:off x="0" y="0"/>
                      <a:ext cx="5274310" cy="1854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EC1EB3" w14:textId="5EBF07F7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>
        <w:rPr>
          <w:rFonts w:ascii="黑体" w:eastAsia="黑体" w:hAnsi="黑体"/>
          <w:sz w:val="18"/>
          <w:szCs w:val="18"/>
        </w:rPr>
        <w:t xml:space="preserve">2 </w:t>
      </w:r>
      <w:r>
        <w:rPr>
          <w:rFonts w:ascii="黑体" w:eastAsia="黑体" w:hAnsi="黑体" w:hint="eastAsia"/>
          <w:sz w:val="18"/>
          <w:szCs w:val="18"/>
        </w:rPr>
        <w:t>编辑</w:t>
      </w:r>
      <w:r w:rsidRPr="00DA26A0">
        <w:rPr>
          <w:rFonts w:ascii="黑体" w:eastAsia="黑体" w:hAnsi="黑体" w:hint="eastAsia"/>
          <w:sz w:val="18"/>
          <w:szCs w:val="18"/>
        </w:rPr>
        <w:t>订单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A627172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0065D3B8" w14:textId="77777777" w:rsidTr="00787E10">
        <w:tc>
          <w:tcPr>
            <w:tcW w:w="8296" w:type="dxa"/>
          </w:tcPr>
          <w:p w14:paraId="189F1723" w14:textId="27A5D718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update_order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(self,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id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: int,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: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Dict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) -&gt; Optional[Order]:</w:t>
            </w:r>
          </w:p>
          <w:p w14:paraId="2A47622C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0F8DFE44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order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self.get_order_by_id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id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556026BB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not order:</w:t>
            </w:r>
          </w:p>
          <w:p w14:paraId="64BABE54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    return None</w:t>
            </w:r>
          </w:p>
          <w:p w14:paraId="7635952B" w14:textId="2497403C" w:rsidR="00FA5ED0" w:rsidRPr="00FA5ED0" w:rsidRDefault="00FA5ED0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0A88D6F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customer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5D4683B6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customer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customer']</w:t>
            </w:r>
          </w:p>
          <w:p w14:paraId="7537B348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vehicle_model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74E5D879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vehicle_model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vehicle_model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']</w:t>
            </w:r>
          </w:p>
          <w:p w14:paraId="30AE9BF5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quantity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35A1E58A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quantity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quantity']</w:t>
            </w:r>
          </w:p>
          <w:p w14:paraId="1EEFA950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due_date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6B3F3528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due_date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datetime.strptime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due_date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'], '%Y-%m-%d')</w:t>
            </w:r>
          </w:p>
          <w:p w14:paraId="72E72A3A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status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294BE616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status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status']</w:t>
            </w:r>
          </w:p>
          <w:p w14:paraId="5FC6ACF0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if 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vin_prefix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' in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6F38F22B" w14:textId="0D407EC4" w:rsidR="00FA5ED0" w:rsidRPr="00FA5ED0" w:rsidRDefault="00FA5ED0" w:rsidP="001655D3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vin_prefix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_data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['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vin_prefix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'] </w:t>
            </w:r>
          </w:p>
          <w:p w14:paraId="76AF541A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order.updated_at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datetime.now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3F3A6CA5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3F66D1E1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self.db.commit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668E79B4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self.db.refresh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order)</w:t>
            </w:r>
          </w:p>
          <w:p w14:paraId="02DFEDD9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63B4502F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return order</w:t>
            </w:r>
          </w:p>
          <w:p w14:paraId="1774F751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7D40998A" w14:textId="77777777" w:rsidR="00FA5ED0" w:rsidRPr="00FA5ED0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FA5ED0">
              <w:rPr>
                <w:rFonts w:ascii="Consolas" w:hAnsi="Consolas" w:cs="Courier New"/>
                <w:sz w:val="21"/>
                <w:szCs w:val="21"/>
              </w:rPr>
              <w:t>self.db.rollback</w:t>
            </w:r>
            <w:proofErr w:type="spellEnd"/>
            <w:r w:rsidRPr="00FA5ED0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4D8B9F29" w14:textId="324F4F66" w:rsidR="00FA5ED0" w:rsidRPr="00E52BBA" w:rsidRDefault="00FA5ED0" w:rsidP="00FA5ED0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FA5ED0">
              <w:rPr>
                <w:rFonts w:ascii="Consolas" w:hAnsi="Consolas" w:cs="Courier New" w:hint="eastAsia"/>
                <w:sz w:val="21"/>
                <w:szCs w:val="21"/>
              </w:rPr>
              <w:t xml:space="preserve">        raise Exception(f"</w:t>
            </w:r>
            <w:r w:rsidRPr="00FA5ED0">
              <w:rPr>
                <w:rFonts w:ascii="Consolas" w:hAnsi="Consolas" w:cs="Courier New" w:hint="eastAsia"/>
                <w:sz w:val="21"/>
                <w:szCs w:val="21"/>
              </w:rPr>
              <w:t>更新订单失败</w:t>
            </w:r>
            <w:r w:rsidRPr="00FA5ED0">
              <w:rPr>
                <w:rFonts w:ascii="Consolas" w:hAnsi="Consolas" w:cs="Courier New" w:hint="eastAsia"/>
                <w:sz w:val="21"/>
                <w:szCs w:val="21"/>
              </w:rPr>
              <w:t>: {str(e)}")</w:t>
            </w:r>
          </w:p>
        </w:tc>
      </w:tr>
    </w:tbl>
    <w:p w14:paraId="5D77FBEE" w14:textId="631A4000" w:rsidR="00FA5ED0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2004B2">
        <w:rPr>
          <w:rFonts w:ascii="宋体" w:eastAsia="宋体" w:hAnsi="宋体"/>
          <w:sz w:val="28"/>
          <w:szCs w:val="28"/>
        </w:rPr>
        <w:t>4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可视化统计功能实现</w:t>
      </w:r>
    </w:p>
    <w:p w14:paraId="7D295519" w14:textId="4B5267F4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A41BC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35B28E74" w14:textId="4F00BC01" w:rsidR="00FA5ED0" w:rsidRPr="00D34B8B" w:rsidRDefault="0093525E" w:rsidP="00FA5ED0">
      <w:pPr>
        <w:rPr>
          <w:rFonts w:ascii="Times New Roman" w:hAnsi="Times New Roman"/>
        </w:rPr>
      </w:pPr>
      <w:r w:rsidRPr="0093525E">
        <w:rPr>
          <w:rFonts w:ascii="Times New Roman" w:hAnsi="Times New Roman"/>
          <w:noProof/>
        </w:rPr>
        <w:drawing>
          <wp:inline distT="0" distB="0" distL="0" distR="0" wp14:anchorId="6A394AA0" wp14:editId="5C12C667">
            <wp:extent cx="5274310" cy="28073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FC10C" w14:textId="1AA7E800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 w:rsidR="0093525E">
        <w:rPr>
          <w:rFonts w:ascii="黑体" w:eastAsia="黑体" w:hAnsi="黑体"/>
          <w:sz w:val="18"/>
          <w:szCs w:val="18"/>
        </w:rPr>
        <w:t>3</w:t>
      </w:r>
      <w:r>
        <w:rPr>
          <w:rFonts w:ascii="黑体" w:eastAsia="黑体" w:hAnsi="黑体"/>
          <w:sz w:val="18"/>
          <w:szCs w:val="18"/>
        </w:rPr>
        <w:t xml:space="preserve"> </w:t>
      </w:r>
      <w:r w:rsidR="0093525E">
        <w:rPr>
          <w:rFonts w:ascii="黑体" w:eastAsia="黑体" w:hAnsi="黑体" w:hint="eastAsia"/>
          <w:sz w:val="18"/>
          <w:szCs w:val="18"/>
        </w:rPr>
        <w:t>可视化</w:t>
      </w:r>
      <w:r w:rsidR="0081559C">
        <w:rPr>
          <w:rFonts w:ascii="黑体" w:eastAsia="黑体" w:hAnsi="黑体" w:hint="eastAsia"/>
          <w:sz w:val="18"/>
          <w:szCs w:val="18"/>
        </w:rPr>
        <w:t>统计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D6DB915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lastRenderedPageBreak/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17FD2859" w14:textId="77777777" w:rsidTr="00787E10">
        <w:tc>
          <w:tcPr>
            <w:tcW w:w="8296" w:type="dxa"/>
          </w:tcPr>
          <w:p w14:paraId="4CC7C5F6" w14:textId="24DFDC5E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reate_order_char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orders):</w:t>
            </w:r>
          </w:p>
          <w:p w14:paraId="2702400A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1C5F9906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if not orders:</w:t>
            </w:r>
          </w:p>
          <w:p w14:paraId="1A7E496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return {'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': '', '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': ''}</w:t>
            </w:r>
          </w:p>
          <w:p w14:paraId="2AE2E1C0" w14:textId="6F22CB58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CFB3D6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{}</w:t>
            </w:r>
          </w:p>
          <w:p w14:paraId="2D70145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{}</w:t>
            </w:r>
          </w:p>
          <w:p w14:paraId="3FC8A7E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FDEAE3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for order in orders:</w:t>
            </w:r>
          </w:p>
          <w:p w14:paraId="6CCDAD7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status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order.ge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'status', '')</w:t>
            </w:r>
          </w:p>
          <w:p w14:paraId="2984D7B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customer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order.ge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'customer', '')</w:t>
            </w:r>
          </w:p>
          <w:p w14:paraId="0D2E1E87" w14:textId="527BB6DB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3D55CF46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if status:</w:t>
            </w:r>
          </w:p>
          <w:p w14:paraId="1FFD8D0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if status not in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5D18A5F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[status] = 0</w:t>
            </w:r>
          </w:p>
          <w:p w14:paraId="15A35C02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[status] += 1</w:t>
            </w:r>
          </w:p>
          <w:p w14:paraId="195314AF" w14:textId="598806DA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234D4E6D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if customer:</w:t>
            </w:r>
          </w:p>
          <w:p w14:paraId="67C65EB2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if customer not in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402BCE39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[customer] = 0</w:t>
            </w:r>
          </w:p>
          <w:p w14:paraId="6B932856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[customer] += 1</w:t>
            </w:r>
          </w:p>
          <w:p w14:paraId="3C445D71" w14:textId="3B15BD1E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5C17EEF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ranslated_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Mapping.translate_order_status_dic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350AC68D" w14:textId="4C04FFDD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96FF1C0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op_customer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dic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sorted(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stats.item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), key=lambda x: x[1], reverse=True)[:10])</w:t>
            </w:r>
          </w:p>
          <w:p w14:paraId="789B55E6" w14:textId="76D8A490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A3B602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''</w:t>
            </w:r>
          </w:p>
          <w:p w14:paraId="52E56F7F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''</w:t>
            </w:r>
          </w:p>
          <w:p w14:paraId="46F32A30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9A63F1D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if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ranslated_status_stat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79D026E7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MatplotlibCharts.create_pie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</w:t>
            </w:r>
          </w:p>
          <w:p w14:paraId="4171775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        title='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订单状态分布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',</w:t>
            </w:r>
          </w:p>
          <w:p w14:paraId="38FCDF9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data=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ranslated_status_stats</w:t>
            </w:r>
            <w:proofErr w:type="spellEnd"/>
          </w:p>
          <w:p w14:paraId="581B3FAF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)</w:t>
            </w:r>
          </w:p>
          <w:p w14:paraId="2866F883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1588E90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if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op_customers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0D61DD0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MatplotlibCharts.create_bar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(</w:t>
            </w:r>
          </w:p>
          <w:p w14:paraId="7E69A15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        title='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客户订单数量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TOP10',</w:t>
            </w:r>
          </w:p>
          <w:p w14:paraId="355FAF92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data=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top_customers</w:t>
            </w:r>
            <w:proofErr w:type="spellEnd"/>
          </w:p>
          <w:p w14:paraId="32DF3E9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)</w:t>
            </w:r>
          </w:p>
          <w:p w14:paraId="39711CC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36A6DD7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return {</w:t>
            </w:r>
          </w:p>
          <w:p w14:paraId="65049FA1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93525E">
              <w:rPr>
                <w:rFonts w:ascii="Consolas" w:hAnsi="Consolas" w:cs="Courier New"/>
                <w:sz w:val="21"/>
                <w:szCs w:val="21"/>
              </w:rPr>
              <w:t>status</w:t>
            </w:r>
            <w:proofErr w:type="gramEnd"/>
            <w:r w:rsidRPr="0093525E">
              <w:rPr>
                <w:rFonts w:ascii="Consolas" w:hAnsi="Consolas" w:cs="Courier New"/>
                <w:sz w:val="21"/>
                <w:szCs w:val="21"/>
              </w:rPr>
              <w:t>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,</w:t>
            </w:r>
          </w:p>
          <w:p w14:paraId="7D6CCB1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93525E">
              <w:rPr>
                <w:rFonts w:ascii="Consolas" w:hAnsi="Consolas" w:cs="Courier New"/>
                <w:sz w:val="21"/>
                <w:szCs w:val="21"/>
              </w:rPr>
              <w:t>customer</w:t>
            </w:r>
            <w:proofErr w:type="gramEnd"/>
            <w:r w:rsidRPr="0093525E">
              <w:rPr>
                <w:rFonts w:ascii="Consolas" w:hAnsi="Consolas" w:cs="Courier New"/>
                <w:sz w:val="21"/>
                <w:szCs w:val="21"/>
              </w:rPr>
              <w:t>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chart</w:t>
            </w:r>
            <w:proofErr w:type="spellEnd"/>
          </w:p>
          <w:p w14:paraId="51B8F96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}</w:t>
            </w:r>
          </w:p>
          <w:p w14:paraId="404453D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851F34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1AEF4BF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print(f"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创建订单图表失败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: {e}")</w:t>
            </w:r>
          </w:p>
          <w:p w14:paraId="0384C819" w14:textId="6941A2F5" w:rsidR="00FA5ED0" w:rsidRPr="00E52BBA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return {'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': '', '</w:t>
            </w:r>
            <w:proofErr w:type="spellStart"/>
            <w:r w:rsidRPr="0093525E">
              <w:rPr>
                <w:rFonts w:ascii="Consolas" w:hAnsi="Consolas" w:cs="Courier New"/>
                <w:sz w:val="21"/>
                <w:szCs w:val="21"/>
              </w:rPr>
              <w:t>customer_chart</w:t>
            </w:r>
            <w:proofErr w:type="spellEnd"/>
            <w:r w:rsidRPr="0093525E">
              <w:rPr>
                <w:rFonts w:ascii="Consolas" w:hAnsi="Consolas" w:cs="Courier New"/>
                <w:sz w:val="21"/>
                <w:szCs w:val="21"/>
              </w:rPr>
              <w:t>': ''}</w:t>
            </w:r>
          </w:p>
        </w:tc>
      </w:tr>
    </w:tbl>
    <w:p w14:paraId="4FEA64BB" w14:textId="01163EB5" w:rsidR="00DA26A0" w:rsidRDefault="00DA26A0" w:rsidP="002004B2"/>
    <w:sectPr w:rsidR="00DA26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294DF" w14:textId="77777777" w:rsidR="002E3A49" w:rsidRDefault="002E3A49" w:rsidP="00C9590A">
      <w:r>
        <w:separator/>
      </w:r>
    </w:p>
  </w:endnote>
  <w:endnote w:type="continuationSeparator" w:id="0">
    <w:p w14:paraId="26B9A223" w14:textId="77777777" w:rsidR="002E3A49" w:rsidRDefault="002E3A49" w:rsidP="00C959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A9A1A8" w14:textId="77777777" w:rsidR="002E3A49" w:rsidRDefault="002E3A49" w:rsidP="00C9590A">
      <w:r>
        <w:separator/>
      </w:r>
    </w:p>
  </w:footnote>
  <w:footnote w:type="continuationSeparator" w:id="0">
    <w:p w14:paraId="73CF351A" w14:textId="77777777" w:rsidR="002E3A49" w:rsidRDefault="002E3A49" w:rsidP="00C959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620A6"/>
    <w:multiLevelType w:val="multilevel"/>
    <w:tmpl w:val="8728AB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5B9E192D"/>
    <w:multiLevelType w:val="hybridMultilevel"/>
    <w:tmpl w:val="7F24F55C"/>
    <w:lvl w:ilvl="0" w:tplc="8FCAD22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6FE7"/>
    <w:rsid w:val="00010B6C"/>
    <w:rsid w:val="000233F4"/>
    <w:rsid w:val="00064C5E"/>
    <w:rsid w:val="00073056"/>
    <w:rsid w:val="001655D3"/>
    <w:rsid w:val="001950E1"/>
    <w:rsid w:val="001D38AE"/>
    <w:rsid w:val="002004B2"/>
    <w:rsid w:val="002114E0"/>
    <w:rsid w:val="002551FE"/>
    <w:rsid w:val="002A7426"/>
    <w:rsid w:val="002E3A49"/>
    <w:rsid w:val="003C5E03"/>
    <w:rsid w:val="004277E5"/>
    <w:rsid w:val="00471B71"/>
    <w:rsid w:val="004A3D26"/>
    <w:rsid w:val="004E7A7B"/>
    <w:rsid w:val="00501E2F"/>
    <w:rsid w:val="00511AF4"/>
    <w:rsid w:val="005A0E38"/>
    <w:rsid w:val="005E394B"/>
    <w:rsid w:val="0068698E"/>
    <w:rsid w:val="006B7CC1"/>
    <w:rsid w:val="007058C6"/>
    <w:rsid w:val="00726A57"/>
    <w:rsid w:val="007A6B83"/>
    <w:rsid w:val="007C296D"/>
    <w:rsid w:val="007D2CA7"/>
    <w:rsid w:val="0081559C"/>
    <w:rsid w:val="00865A78"/>
    <w:rsid w:val="008879A7"/>
    <w:rsid w:val="008E3933"/>
    <w:rsid w:val="008F6209"/>
    <w:rsid w:val="009339AB"/>
    <w:rsid w:val="0093525E"/>
    <w:rsid w:val="00994973"/>
    <w:rsid w:val="009C4C5A"/>
    <w:rsid w:val="00A33078"/>
    <w:rsid w:val="00A41BCB"/>
    <w:rsid w:val="00A54DC8"/>
    <w:rsid w:val="00A76167"/>
    <w:rsid w:val="00B435EB"/>
    <w:rsid w:val="00B53392"/>
    <w:rsid w:val="00BA5423"/>
    <w:rsid w:val="00BC57E4"/>
    <w:rsid w:val="00BE134A"/>
    <w:rsid w:val="00BE13A6"/>
    <w:rsid w:val="00BF3509"/>
    <w:rsid w:val="00C92861"/>
    <w:rsid w:val="00C9590A"/>
    <w:rsid w:val="00CF1228"/>
    <w:rsid w:val="00CF6F9E"/>
    <w:rsid w:val="00D25DA9"/>
    <w:rsid w:val="00D32015"/>
    <w:rsid w:val="00D34B8B"/>
    <w:rsid w:val="00DA26A0"/>
    <w:rsid w:val="00DC2872"/>
    <w:rsid w:val="00DC6FE7"/>
    <w:rsid w:val="00E0599E"/>
    <w:rsid w:val="00E10DC6"/>
    <w:rsid w:val="00E175D5"/>
    <w:rsid w:val="00E21EE9"/>
    <w:rsid w:val="00E52BBA"/>
    <w:rsid w:val="00E91796"/>
    <w:rsid w:val="00EC19F1"/>
    <w:rsid w:val="00ED059C"/>
    <w:rsid w:val="00F569E7"/>
    <w:rsid w:val="00F64E93"/>
    <w:rsid w:val="00FA5E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A07DBC"/>
  <w15:chartTrackingRefBased/>
  <w15:docId w15:val="{865659BC-4B56-4E25-BF2D-50F90C76A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7CC1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6F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C6F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C959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959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2114E0"/>
    <w:pPr>
      <w:ind w:firstLineChars="200" w:firstLine="420"/>
    </w:pPr>
  </w:style>
  <w:style w:type="table" w:styleId="a8">
    <w:name w:val="Table Grid"/>
    <w:basedOn w:val="a1"/>
    <w:uiPriority w:val="39"/>
    <w:rsid w:val="00E917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E917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E9179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6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46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0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2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71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3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0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8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6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9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7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79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8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88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39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0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8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9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64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8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1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74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40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3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83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2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1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1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5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6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3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6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58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41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8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0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17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60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80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5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1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45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4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57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613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4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82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9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72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94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98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8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42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06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09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C28BFA-29E7-4834-A873-70012B525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7</Pages>
  <Words>698</Words>
  <Characters>3984</Characters>
  <Application>Microsoft Office Word</Application>
  <DocSecurity>0</DocSecurity>
  <Lines>33</Lines>
  <Paragraphs>9</Paragraphs>
  <ScaleCrop>false</ScaleCrop>
  <Company/>
  <LinksUpToDate>false</LinksUpToDate>
  <CharactersWithSpaces>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aprima miku</cp:lastModifiedBy>
  <cp:revision>36</cp:revision>
  <dcterms:created xsi:type="dcterms:W3CDTF">2023-05-08T06:59:00Z</dcterms:created>
  <dcterms:modified xsi:type="dcterms:W3CDTF">2025-09-30T00:50:00Z</dcterms:modified>
</cp:coreProperties>
</file>